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F5CAEF6" w14:textId="028427E6" w:rsidR="00BC7571" w:rsidRPr="005D33DF" w:rsidRDefault="00867BAA" w:rsidP="00867BAA">
      <w:pPr>
        <w:pStyle w:val="AralkYok"/>
        <w:jc w:val="center"/>
        <w:rPr>
          <w:rFonts w:ascii="Times New Roman" w:hAnsi="Times New Roman" w:cs="Times New Roman"/>
          <w:sz w:val="24"/>
          <w:szCs w:val="24"/>
        </w:rPr>
      </w:pPr>
      <w:r w:rsidRPr="005D33DF">
        <w:rPr>
          <w:rFonts w:ascii="Times New Roman" w:hAnsi="Times New Roman" w:cs="Times New Roman"/>
          <w:sz w:val="24"/>
          <w:szCs w:val="24"/>
        </w:rPr>
        <w:object w:dxaOrig="6135" w:dyaOrig="12030" w14:anchorId="76EA5C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5pt;height:555pt" o:ole="">
            <v:imagedata r:id="rId6" o:title=""/>
          </v:shape>
          <o:OLEObject Type="Embed" ProgID="Visio.Drawing.15" ShapeID="_x0000_i1025" DrawAspect="Content" ObjectID="_1843886312" r:id="rId7"/>
        </w:object>
      </w:r>
    </w:p>
    <w:p w14:paraId="3AFFF688" w14:textId="77777777" w:rsidR="0023769B" w:rsidRDefault="0023769B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1E3A4CEE" w14:textId="77777777" w:rsidR="00867BAA" w:rsidRDefault="00867BAA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2937C026" w14:textId="77777777" w:rsidR="00867BAA" w:rsidRPr="005D33DF" w:rsidRDefault="00867BAA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71B0BE13" w14:textId="77777777" w:rsidR="00BC7571" w:rsidRPr="005D33DF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sectPr w:rsidR="00BC7571" w:rsidRPr="005D33DF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DC1A2B7" w14:textId="77777777" w:rsidR="00617B60" w:rsidRDefault="00617B60" w:rsidP="00534F7F">
      <w:pPr>
        <w:spacing w:after="0" w:line="240" w:lineRule="auto"/>
      </w:pPr>
      <w:r>
        <w:separator/>
      </w:r>
    </w:p>
  </w:endnote>
  <w:endnote w:type="continuationSeparator" w:id="0">
    <w:p w14:paraId="21ACC7E1" w14:textId="77777777" w:rsidR="00617B60" w:rsidRDefault="00617B6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23B6C61" w14:textId="77777777" w:rsidR="00617B60" w:rsidRDefault="00617B60" w:rsidP="00534F7F">
      <w:pPr>
        <w:spacing w:after="0" w:line="240" w:lineRule="auto"/>
      </w:pPr>
      <w:r>
        <w:separator/>
      </w:r>
    </w:p>
  </w:footnote>
  <w:footnote w:type="continuationSeparator" w:id="0">
    <w:p w14:paraId="06F920E0" w14:textId="77777777" w:rsidR="00617B60" w:rsidRDefault="00617B6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867BAA" w:rsidRPr="00867BAA" w14:paraId="592F4878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2981A091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bookmarkStart w:id="0" w:name="_Hlk215060548"/>
        </w:p>
        <w:p w14:paraId="6CF9B496" w14:textId="6DBC9B7C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867BAA">
            <w:rPr>
              <w:rFonts w:ascii="Times New Roman" w:hAnsi="Times New Roman" w:cs="Times New Roman"/>
              <w:b/>
              <w:noProof/>
              <w:sz w:val="24"/>
              <w:szCs w:val="24"/>
            </w:rPr>
            <w:drawing>
              <wp:inline distT="0" distB="0" distL="0" distR="0" wp14:anchorId="38D048B2" wp14:editId="6C9365FD">
                <wp:extent cx="781050" cy="857250"/>
                <wp:effectExtent l="0" t="0" r="0" b="0"/>
                <wp:docPr id="279303320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4291DD7F" w14:textId="77777777" w:rsidR="00867BAA" w:rsidRPr="00867BAA" w:rsidRDefault="00867BAA" w:rsidP="00867BAA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14:paraId="70EB267A" w14:textId="77777777" w:rsidR="00867BAA" w:rsidRPr="00E35464" w:rsidRDefault="00867BAA" w:rsidP="00E35464">
          <w:pPr>
            <w:pStyle w:val="stBilgi"/>
            <w:jc w:val="center"/>
            <w:rPr>
              <w:rFonts w:ascii="Times New Roman" w:hAnsi="Times New Roman" w:cs="Times New Roman"/>
              <w:b/>
              <w:bCs/>
            </w:rPr>
          </w:pPr>
          <w:r w:rsidRPr="00E35464">
            <w:rPr>
              <w:rFonts w:ascii="Times New Roman" w:hAnsi="Times New Roman" w:cs="Times New Roman"/>
              <w:b/>
              <w:bCs/>
            </w:rPr>
            <w:t>ARDAHAN ÜNİVERSİTESİ</w:t>
          </w:r>
        </w:p>
        <w:p w14:paraId="70EF42E7" w14:textId="77777777" w:rsidR="00E35464" w:rsidRPr="00E35464" w:rsidRDefault="00E35464" w:rsidP="00E35464">
          <w:pPr>
            <w:pStyle w:val="stBilgi"/>
            <w:jc w:val="center"/>
            <w:rPr>
              <w:rFonts w:ascii="Times New Roman" w:hAnsi="Times New Roman" w:cs="Times New Roman"/>
              <w:b/>
              <w:bCs/>
            </w:rPr>
          </w:pPr>
          <w:r w:rsidRPr="00E35464">
            <w:rPr>
              <w:rFonts w:ascii="Times New Roman" w:hAnsi="Times New Roman" w:cs="Times New Roman"/>
              <w:b/>
              <w:bCs/>
            </w:rPr>
            <w:t>PERSONEL DAİRE BAŞKANLIĞI</w:t>
          </w:r>
        </w:p>
        <w:p w14:paraId="76215D2E" w14:textId="1C350D7E" w:rsidR="000D61E4" w:rsidRPr="00E35464" w:rsidRDefault="00867BAA" w:rsidP="00E35464">
          <w:pPr>
            <w:pStyle w:val="stBilgi"/>
            <w:jc w:val="center"/>
            <w:rPr>
              <w:rFonts w:ascii="Times New Roman" w:hAnsi="Times New Roman" w:cs="Times New Roman"/>
              <w:b/>
              <w:bCs/>
            </w:rPr>
          </w:pPr>
          <w:r w:rsidRPr="00E35464">
            <w:rPr>
              <w:rFonts w:ascii="Times New Roman" w:hAnsi="Times New Roman" w:cs="Times New Roman"/>
              <w:b/>
              <w:bCs/>
            </w:rPr>
            <w:t>BÖLÜM VE KURUL TOPLANTISI</w:t>
          </w:r>
        </w:p>
        <w:p w14:paraId="37390BE0" w14:textId="70FF88A5" w:rsidR="00867BAA" w:rsidRPr="00867BAA" w:rsidRDefault="00867BAA" w:rsidP="00E35464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E35464">
            <w:rPr>
              <w:rFonts w:ascii="Times New Roman" w:hAnsi="Times New Roman" w:cs="Times New Roman"/>
              <w:b/>
              <w:bCs/>
            </w:rPr>
            <w:t xml:space="preserve">İŞ AKIŞ </w:t>
          </w:r>
          <w:r w:rsidR="000D61E4" w:rsidRPr="00E35464">
            <w:rPr>
              <w:rFonts w:ascii="Times New Roman" w:hAnsi="Times New Roman" w:cs="Times New Roman"/>
              <w:b/>
              <w:bCs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289560F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67BAA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9B75472" w14:textId="00C7823B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67BAA">
            <w:rPr>
              <w:rFonts w:ascii="Times New Roman" w:hAnsi="Times New Roman" w:cs="Times New Roman"/>
              <w:sz w:val="20"/>
              <w:szCs w:val="20"/>
            </w:rPr>
            <w:t>ARÜ.PDB.İAŞ.0</w:t>
          </w:r>
          <w:r>
            <w:rPr>
              <w:rFonts w:ascii="Times New Roman" w:hAnsi="Times New Roman" w:cs="Times New Roman"/>
              <w:sz w:val="20"/>
              <w:szCs w:val="20"/>
            </w:rPr>
            <w:t>11</w:t>
          </w:r>
        </w:p>
      </w:tc>
    </w:tr>
    <w:tr w:rsidR="00867BAA" w:rsidRPr="00867BAA" w14:paraId="2204289B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FC0022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F9DD857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5816017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67BAA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F502E11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67BAA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867BAA" w:rsidRPr="00867BAA" w14:paraId="7190BCFD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4968167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CEEFDA5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78589BF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67BAA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9021FF4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67BAA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867BAA" w:rsidRPr="00867BAA" w14:paraId="72494DB6" w14:textId="77777777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8AF1E95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13530E4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0A170DA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67BAA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C72FC63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67BAA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867BAA" w:rsidRPr="00867BAA" w14:paraId="7D01356D" w14:textId="77777777" w:rsidTr="00867BAA">
      <w:trPr>
        <w:trHeight w:val="70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1372C11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CA23FD9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7784019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67BAA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B3FE357" w14:textId="77777777" w:rsidR="00867BAA" w:rsidRPr="00867BAA" w:rsidRDefault="00867BAA" w:rsidP="00867BA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67BAA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6E7E622D" w14:textId="77777777" w:rsidR="00B91677" w:rsidRPr="00B91677" w:rsidRDefault="00B91677" w:rsidP="00B9167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14B45"/>
    <w:rsid w:val="00043416"/>
    <w:rsid w:val="000440EE"/>
    <w:rsid w:val="000D61E4"/>
    <w:rsid w:val="001217E9"/>
    <w:rsid w:val="001328B1"/>
    <w:rsid w:val="00164950"/>
    <w:rsid w:val="0016547C"/>
    <w:rsid w:val="001724E3"/>
    <w:rsid w:val="001842CA"/>
    <w:rsid w:val="001F6791"/>
    <w:rsid w:val="00236E1E"/>
    <w:rsid w:val="0023769B"/>
    <w:rsid w:val="002D39AD"/>
    <w:rsid w:val="003230A8"/>
    <w:rsid w:val="004023B0"/>
    <w:rsid w:val="0043565C"/>
    <w:rsid w:val="00467465"/>
    <w:rsid w:val="00523A79"/>
    <w:rsid w:val="00534F7F"/>
    <w:rsid w:val="00551B24"/>
    <w:rsid w:val="005613C0"/>
    <w:rsid w:val="005B5AD0"/>
    <w:rsid w:val="005D33DF"/>
    <w:rsid w:val="00602BF1"/>
    <w:rsid w:val="0061636C"/>
    <w:rsid w:val="00617B60"/>
    <w:rsid w:val="0064705C"/>
    <w:rsid w:val="006501BC"/>
    <w:rsid w:val="00715C4E"/>
    <w:rsid w:val="007173FE"/>
    <w:rsid w:val="0073606C"/>
    <w:rsid w:val="007D0FE2"/>
    <w:rsid w:val="00867BAA"/>
    <w:rsid w:val="008F10A2"/>
    <w:rsid w:val="00937969"/>
    <w:rsid w:val="0098664F"/>
    <w:rsid w:val="00990895"/>
    <w:rsid w:val="009D6B6A"/>
    <w:rsid w:val="00A125A4"/>
    <w:rsid w:val="00A354CE"/>
    <w:rsid w:val="00A555FB"/>
    <w:rsid w:val="00A97BC7"/>
    <w:rsid w:val="00AC604D"/>
    <w:rsid w:val="00B124C1"/>
    <w:rsid w:val="00B91677"/>
    <w:rsid w:val="00B94075"/>
    <w:rsid w:val="00B94544"/>
    <w:rsid w:val="00BC7571"/>
    <w:rsid w:val="00C305C2"/>
    <w:rsid w:val="00C56FD8"/>
    <w:rsid w:val="00C848D2"/>
    <w:rsid w:val="00C868E9"/>
    <w:rsid w:val="00CE3141"/>
    <w:rsid w:val="00CF0720"/>
    <w:rsid w:val="00CF3915"/>
    <w:rsid w:val="00D07986"/>
    <w:rsid w:val="00D21150"/>
    <w:rsid w:val="00D23714"/>
    <w:rsid w:val="00D35450"/>
    <w:rsid w:val="00D90150"/>
    <w:rsid w:val="00DA6776"/>
    <w:rsid w:val="00DD51A4"/>
    <w:rsid w:val="00E35464"/>
    <w:rsid w:val="00E47051"/>
    <w:rsid w:val="00E87FEE"/>
    <w:rsid w:val="00EB7AB6"/>
    <w:rsid w:val="00F25ED7"/>
    <w:rsid w:val="00F265F6"/>
    <w:rsid w:val="00F36A47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18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6-25T06:52:00Z</dcterms:created>
  <dcterms:modified xsi:type="dcterms:W3CDTF">2026-06-25T06:52:00Z</dcterms:modified>
</cp:coreProperties>
</file>